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7EDBF8" w14:textId="4C9F2AC3" w:rsidR="001B299B" w:rsidRPr="00647C16" w:rsidRDefault="001B299B">
      <w:pPr>
        <w:rPr>
          <w:rFonts w:ascii="Times New Roman" w:hAnsi="Times New Roman" w:cs="Times New Roman"/>
          <w:sz w:val="24"/>
          <w:szCs w:val="24"/>
        </w:rPr>
      </w:pPr>
      <w:r w:rsidRPr="00647C16">
        <w:rPr>
          <w:rFonts w:ascii="Times New Roman" w:hAnsi="Times New Roman" w:cs="Times New Roman"/>
          <w:sz w:val="24"/>
          <w:szCs w:val="24"/>
        </w:rPr>
        <w:t>Диаграмма пр</w:t>
      </w:r>
      <w:r w:rsidR="00D47D27" w:rsidRPr="00647C16">
        <w:rPr>
          <w:rFonts w:ascii="Times New Roman" w:hAnsi="Times New Roman" w:cs="Times New Roman"/>
          <w:sz w:val="24"/>
          <w:szCs w:val="24"/>
        </w:rPr>
        <w:t>е</w:t>
      </w:r>
      <w:r w:rsidRPr="00647C16">
        <w:rPr>
          <w:rFonts w:ascii="Times New Roman" w:hAnsi="Times New Roman" w:cs="Times New Roman"/>
          <w:sz w:val="24"/>
          <w:szCs w:val="24"/>
        </w:rPr>
        <w:t>цедентов:</w:t>
      </w:r>
    </w:p>
    <w:p w14:paraId="71FE2543" w14:textId="17FCE4C5" w:rsidR="00175CF3" w:rsidRPr="00647C16" w:rsidRDefault="003F6D69">
      <w:pPr>
        <w:rPr>
          <w:rFonts w:ascii="Times New Roman" w:hAnsi="Times New Roman" w:cs="Times New Roman"/>
          <w:sz w:val="24"/>
          <w:szCs w:val="24"/>
        </w:rPr>
      </w:pPr>
      <w:r>
        <w:object w:dxaOrig="14491" w:dyaOrig="9676" w14:anchorId="2DC123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4" type="#_x0000_t75" style="width:467.45pt;height:312.2pt" o:ole="">
            <v:imagedata r:id="rId4" o:title=""/>
          </v:shape>
          <o:OLEObject Type="Embed" ProgID="Visio.Drawing.15" ShapeID="_x0000_i1074" DrawAspect="Content" ObjectID="_1791715678" r:id="rId5"/>
        </w:object>
      </w:r>
    </w:p>
    <w:p w14:paraId="74C591E4" w14:textId="77777777" w:rsidR="001B299B" w:rsidRPr="00647C16" w:rsidRDefault="001B299B">
      <w:pPr>
        <w:rPr>
          <w:rFonts w:ascii="Times New Roman" w:hAnsi="Times New Roman" w:cs="Times New Roman"/>
          <w:sz w:val="24"/>
          <w:szCs w:val="24"/>
        </w:rPr>
        <w:sectPr w:rsidR="001B299B" w:rsidRPr="00647C1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20D68C2" w14:textId="23369475" w:rsidR="001B299B" w:rsidRPr="00647C16" w:rsidRDefault="001B299B">
      <w:pPr>
        <w:rPr>
          <w:rFonts w:ascii="Times New Roman" w:hAnsi="Times New Roman" w:cs="Times New Roman"/>
          <w:sz w:val="24"/>
          <w:szCs w:val="24"/>
        </w:rPr>
      </w:pPr>
      <w:r w:rsidRPr="00647C16">
        <w:rPr>
          <w:rFonts w:ascii="Times New Roman" w:hAnsi="Times New Roman" w:cs="Times New Roman"/>
          <w:sz w:val="24"/>
          <w:szCs w:val="24"/>
        </w:rPr>
        <w:t>Диаграмма а</w:t>
      </w:r>
      <w:r w:rsidR="00D1404A">
        <w:rPr>
          <w:rFonts w:ascii="Times New Roman" w:hAnsi="Times New Roman" w:cs="Times New Roman"/>
          <w:sz w:val="24"/>
          <w:szCs w:val="24"/>
        </w:rPr>
        <w:t>к</w:t>
      </w:r>
      <w:r w:rsidRPr="00647C16">
        <w:rPr>
          <w:rFonts w:ascii="Times New Roman" w:hAnsi="Times New Roman" w:cs="Times New Roman"/>
          <w:sz w:val="24"/>
          <w:szCs w:val="24"/>
        </w:rPr>
        <w:t>тивностей:</w:t>
      </w:r>
    </w:p>
    <w:p w14:paraId="1B8A8D3A" w14:textId="41808D6A" w:rsidR="00175CF3" w:rsidRPr="00647C16" w:rsidRDefault="00316264">
      <w:pPr>
        <w:rPr>
          <w:rFonts w:ascii="Times New Roman" w:hAnsi="Times New Roman" w:cs="Times New Roman"/>
          <w:sz w:val="24"/>
          <w:szCs w:val="24"/>
        </w:rPr>
      </w:pPr>
      <w:r>
        <w:object w:dxaOrig="15181" w:dyaOrig="10755" w14:anchorId="2BD4DE90">
          <v:shape id="_x0000_i1088" type="#_x0000_t75" style="width:467.45pt;height:331.5pt" o:ole="">
            <v:imagedata r:id="rId6" o:title=""/>
          </v:shape>
          <o:OLEObject Type="Embed" ProgID="Visio.Drawing.15" ShapeID="_x0000_i1088" DrawAspect="Content" ObjectID="_1791715679" r:id="rId7"/>
        </w:object>
      </w:r>
    </w:p>
    <w:p w14:paraId="36F7CE7C" w14:textId="77777777" w:rsidR="001B299B" w:rsidRPr="00647C16" w:rsidRDefault="001B299B">
      <w:pPr>
        <w:rPr>
          <w:rFonts w:ascii="Times New Roman" w:hAnsi="Times New Roman" w:cs="Times New Roman"/>
          <w:sz w:val="24"/>
          <w:szCs w:val="24"/>
        </w:rPr>
        <w:sectPr w:rsidR="001B299B" w:rsidRPr="00647C1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45C53E2" w14:textId="5A7AE032" w:rsidR="001B299B" w:rsidRPr="00647C16" w:rsidRDefault="001B299B">
      <w:pPr>
        <w:rPr>
          <w:rFonts w:ascii="Times New Roman" w:hAnsi="Times New Roman" w:cs="Times New Roman"/>
          <w:sz w:val="24"/>
          <w:szCs w:val="24"/>
        </w:rPr>
      </w:pPr>
      <w:r w:rsidRPr="00647C16">
        <w:rPr>
          <w:rFonts w:ascii="Times New Roman" w:hAnsi="Times New Roman" w:cs="Times New Roman"/>
          <w:sz w:val="24"/>
          <w:szCs w:val="24"/>
        </w:rPr>
        <w:t>Диаграмма последовательностей:</w:t>
      </w:r>
    </w:p>
    <w:p w14:paraId="7EF8D628" w14:textId="01BCAAF9" w:rsidR="0091235F" w:rsidRPr="00647C16" w:rsidRDefault="00431F28">
      <w:pPr>
        <w:rPr>
          <w:rFonts w:ascii="Times New Roman" w:hAnsi="Times New Roman" w:cs="Times New Roman"/>
          <w:sz w:val="24"/>
          <w:szCs w:val="24"/>
        </w:rPr>
      </w:pPr>
      <w:r>
        <w:object w:dxaOrig="12976" w:dyaOrig="7951" w14:anchorId="586EB360">
          <v:shape id="_x0000_i1094" type="#_x0000_t75" style="width:466.95pt;height:286.4pt" o:ole="">
            <v:imagedata r:id="rId8" o:title=""/>
          </v:shape>
          <o:OLEObject Type="Embed" ProgID="Visio.Drawing.15" ShapeID="_x0000_i1094" DrawAspect="Content" ObjectID="_1791715680" r:id="rId9"/>
        </w:object>
      </w:r>
    </w:p>
    <w:p w14:paraId="6794D7B0" w14:textId="77777777" w:rsidR="007502C5" w:rsidRPr="00647C16" w:rsidRDefault="007502C5">
      <w:pPr>
        <w:rPr>
          <w:rFonts w:ascii="Times New Roman" w:hAnsi="Times New Roman" w:cs="Times New Roman"/>
          <w:sz w:val="24"/>
          <w:szCs w:val="24"/>
        </w:rPr>
        <w:sectPr w:rsidR="007502C5" w:rsidRPr="00647C1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BB3E4B2" w14:textId="60DE7E3E" w:rsidR="007502C5" w:rsidRPr="00647C16" w:rsidRDefault="007502C5">
      <w:pPr>
        <w:rPr>
          <w:rFonts w:ascii="Times New Roman" w:hAnsi="Times New Roman" w:cs="Times New Roman"/>
          <w:sz w:val="24"/>
          <w:szCs w:val="24"/>
        </w:rPr>
      </w:pPr>
      <w:r w:rsidRPr="00647C16">
        <w:rPr>
          <w:rFonts w:ascii="Times New Roman" w:hAnsi="Times New Roman" w:cs="Times New Roman"/>
          <w:sz w:val="24"/>
          <w:szCs w:val="24"/>
        </w:rPr>
        <w:t>Общий алгоритм:</w:t>
      </w:r>
    </w:p>
    <w:p w14:paraId="529E0DBA" w14:textId="77F81ED9" w:rsidR="007502C5" w:rsidRPr="00647C16" w:rsidRDefault="0042477B">
      <w:pPr>
        <w:rPr>
          <w:rFonts w:ascii="Times New Roman" w:hAnsi="Times New Roman" w:cs="Times New Roman"/>
          <w:sz w:val="24"/>
          <w:szCs w:val="24"/>
        </w:rPr>
      </w:pPr>
      <w:r w:rsidRPr="00647C16">
        <w:rPr>
          <w:rFonts w:ascii="Times New Roman" w:hAnsi="Times New Roman" w:cs="Times New Roman"/>
          <w:sz w:val="24"/>
          <w:szCs w:val="24"/>
        </w:rPr>
        <w:object w:dxaOrig="7426" w:dyaOrig="10875" w14:anchorId="14D9860B">
          <v:shape id="_x0000_i1045" type="#_x0000_t75" style="width:371.3pt;height:543.75pt" o:ole="">
            <v:imagedata r:id="rId10" o:title=""/>
          </v:shape>
          <o:OLEObject Type="Embed" ProgID="Visio.Drawing.15" ShapeID="_x0000_i1045" DrawAspect="Content" ObjectID="_1791715681" r:id="rId11"/>
        </w:object>
      </w:r>
    </w:p>
    <w:p w14:paraId="0682707A" w14:textId="2D1B860A" w:rsidR="0093150A" w:rsidRDefault="0093150A">
      <w:pPr>
        <w:rPr>
          <w:rFonts w:ascii="Times New Roman" w:hAnsi="Times New Roman" w:cs="Times New Roman"/>
          <w:sz w:val="24"/>
          <w:szCs w:val="24"/>
        </w:rPr>
      </w:pPr>
    </w:p>
    <w:p w14:paraId="13F1F412" w14:textId="442D0020" w:rsidR="001039F2" w:rsidRDefault="001039F2">
      <w:pPr>
        <w:rPr>
          <w:rFonts w:ascii="Times New Roman" w:hAnsi="Times New Roman" w:cs="Times New Roman"/>
          <w:sz w:val="24"/>
          <w:szCs w:val="24"/>
        </w:rPr>
      </w:pPr>
    </w:p>
    <w:p w14:paraId="0D6A9E33" w14:textId="4E43C472" w:rsidR="001039F2" w:rsidRDefault="001039F2">
      <w:pPr>
        <w:rPr>
          <w:rFonts w:ascii="Times New Roman" w:hAnsi="Times New Roman" w:cs="Times New Roman"/>
          <w:sz w:val="24"/>
          <w:szCs w:val="24"/>
        </w:rPr>
      </w:pPr>
    </w:p>
    <w:p w14:paraId="18D432EA" w14:textId="1FB20B42" w:rsidR="001039F2" w:rsidRDefault="001039F2">
      <w:pPr>
        <w:rPr>
          <w:rFonts w:ascii="Times New Roman" w:hAnsi="Times New Roman" w:cs="Times New Roman"/>
          <w:sz w:val="24"/>
          <w:szCs w:val="24"/>
        </w:rPr>
      </w:pPr>
    </w:p>
    <w:p w14:paraId="0C66AB10" w14:textId="59BD2E3F" w:rsidR="001039F2" w:rsidRDefault="001039F2">
      <w:pPr>
        <w:rPr>
          <w:rFonts w:ascii="Times New Roman" w:hAnsi="Times New Roman" w:cs="Times New Roman"/>
          <w:sz w:val="24"/>
          <w:szCs w:val="24"/>
        </w:rPr>
      </w:pPr>
    </w:p>
    <w:p w14:paraId="49A411E2" w14:textId="364EF3A1" w:rsidR="001039F2" w:rsidRDefault="001039F2">
      <w:pPr>
        <w:rPr>
          <w:rFonts w:ascii="Times New Roman" w:hAnsi="Times New Roman" w:cs="Times New Roman"/>
          <w:sz w:val="24"/>
          <w:szCs w:val="24"/>
        </w:rPr>
      </w:pPr>
    </w:p>
    <w:p w14:paraId="0DE529E1" w14:textId="2B844DAB" w:rsidR="001039F2" w:rsidRDefault="001039F2">
      <w:pPr>
        <w:rPr>
          <w:rFonts w:ascii="Times New Roman" w:hAnsi="Times New Roman" w:cs="Times New Roman"/>
          <w:sz w:val="24"/>
          <w:szCs w:val="24"/>
        </w:rPr>
      </w:pPr>
    </w:p>
    <w:p w14:paraId="4FA01DC8" w14:textId="099D0300" w:rsidR="001039F2" w:rsidRPr="00647C16" w:rsidRDefault="001039F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чет количества заявок:</w:t>
      </w:r>
    </w:p>
    <w:p w14:paraId="085DFC0F" w14:textId="2690B8BA" w:rsidR="0093150A" w:rsidRPr="00E94B15" w:rsidRDefault="00AD76F2">
      <w:pPr>
        <w:rPr>
          <w:rFonts w:ascii="Times New Roman" w:hAnsi="Times New Roman" w:cs="Times New Roman"/>
          <w:sz w:val="24"/>
          <w:szCs w:val="24"/>
        </w:rPr>
      </w:pPr>
      <w:r>
        <w:object w:dxaOrig="2281" w:dyaOrig="13831" w14:anchorId="09C6B169">
          <v:shape id="_x0000_i1077" type="#_x0000_t75" style="width:113.9pt;height:691.5pt" o:ole="">
            <v:imagedata r:id="rId12" o:title=""/>
          </v:shape>
          <o:OLEObject Type="Embed" ProgID="Visio.Drawing.15" ShapeID="_x0000_i1077" DrawAspect="Content" ObjectID="_1791715682" r:id="rId13"/>
        </w:object>
      </w:r>
    </w:p>
    <w:sectPr w:rsidR="0093150A" w:rsidRPr="00E94B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3F72"/>
    <w:rsid w:val="001039F2"/>
    <w:rsid w:val="00175CF3"/>
    <w:rsid w:val="001B299B"/>
    <w:rsid w:val="00251520"/>
    <w:rsid w:val="00316264"/>
    <w:rsid w:val="003B24C6"/>
    <w:rsid w:val="003F6D69"/>
    <w:rsid w:val="00413D74"/>
    <w:rsid w:val="0042477B"/>
    <w:rsid w:val="00431F28"/>
    <w:rsid w:val="00593956"/>
    <w:rsid w:val="00647C16"/>
    <w:rsid w:val="007502C5"/>
    <w:rsid w:val="00753759"/>
    <w:rsid w:val="00855598"/>
    <w:rsid w:val="008D66AC"/>
    <w:rsid w:val="0091235F"/>
    <w:rsid w:val="0093150A"/>
    <w:rsid w:val="00A93F72"/>
    <w:rsid w:val="00AD76F2"/>
    <w:rsid w:val="00B30D02"/>
    <w:rsid w:val="00D1404A"/>
    <w:rsid w:val="00D47D27"/>
    <w:rsid w:val="00E94B15"/>
    <w:rsid w:val="00ED20C2"/>
    <w:rsid w:val="00F63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86190F5"/>
  <w15:chartTrackingRefBased/>
  <w15:docId w15:val="{E59A5885-BEF3-40E7-AAA1-5E9D4877E9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5</Pages>
  <Words>41</Words>
  <Characters>23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1-21</dc:creator>
  <cp:keywords/>
  <dc:description/>
  <cp:lastModifiedBy>429191-21</cp:lastModifiedBy>
  <cp:revision>26</cp:revision>
  <dcterms:created xsi:type="dcterms:W3CDTF">2024-10-28T10:09:00Z</dcterms:created>
  <dcterms:modified xsi:type="dcterms:W3CDTF">2024-10-29T10:59:00Z</dcterms:modified>
</cp:coreProperties>
</file>